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7390E3B" w14:textId="77777777" w:rsidR="00E92909" w:rsidRPr="00986D1F" w:rsidRDefault="00E92909" w:rsidP="00B124C1">
      <w:pPr>
        <w:pStyle w:val="AralkYok"/>
        <w:ind w:firstLine="42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D028CFC" w14:textId="480D0B91" w:rsidR="003230A8" w:rsidRPr="00986D1F" w:rsidRDefault="008A7C47" w:rsidP="00B124C1">
      <w:pPr>
        <w:pStyle w:val="AralkYok"/>
        <w:ind w:firstLine="426"/>
        <w:jc w:val="center"/>
        <w:rPr>
          <w:rFonts w:ascii="Times New Roman" w:hAnsi="Times New Roman" w:cs="Times New Roman"/>
          <w:noProof/>
          <w:sz w:val="24"/>
          <w:szCs w:val="24"/>
          <w:lang w:eastAsia="tr-TR"/>
        </w:rPr>
      </w:pPr>
      <w:r w:rsidRPr="00986D1F">
        <w:rPr>
          <w:rFonts w:ascii="Times New Roman" w:hAnsi="Times New Roman" w:cs="Times New Roman"/>
          <w:sz w:val="24"/>
          <w:szCs w:val="24"/>
        </w:rPr>
        <w:object w:dxaOrig="6855" w:dyaOrig="12420" w14:anchorId="045B0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528pt" o:ole="">
            <v:imagedata r:id="rId6" o:title=""/>
          </v:shape>
          <o:OLEObject Type="Embed" ProgID="Visio.Drawing.15" ShapeID="_x0000_i1025" DrawAspect="Content" ObjectID="_1838898992" r:id="rId7"/>
        </w:object>
      </w:r>
    </w:p>
    <w:p w14:paraId="35E75126" w14:textId="77777777" w:rsidR="00B94544" w:rsidRPr="00986D1F" w:rsidRDefault="00B94544" w:rsidP="00937969">
      <w:pPr>
        <w:pStyle w:val="AralkYok"/>
        <w:ind w:firstLine="426"/>
        <w:jc w:val="center"/>
        <w:rPr>
          <w:rFonts w:ascii="Times New Roman" w:hAnsi="Times New Roman" w:cs="Times New Roman"/>
          <w:sz w:val="24"/>
          <w:szCs w:val="24"/>
        </w:rPr>
      </w:pPr>
    </w:p>
    <w:p w14:paraId="0F5CAEF6" w14:textId="77777777" w:rsidR="00BC7571" w:rsidRPr="00986D1F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B0BE13" w14:textId="3F6DFA9C" w:rsidR="00BC7571" w:rsidRPr="00986D1F" w:rsidRDefault="00BC7571" w:rsidP="00986D1F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BC7571" w:rsidRPr="00986D1F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6F90F9F" w14:textId="77777777" w:rsidR="00E5059E" w:rsidRDefault="00E5059E" w:rsidP="00534F7F">
      <w:pPr>
        <w:spacing w:after="0" w:line="240" w:lineRule="auto"/>
      </w:pPr>
      <w:r>
        <w:separator/>
      </w:r>
    </w:p>
  </w:endnote>
  <w:endnote w:type="continuationSeparator" w:id="0">
    <w:p w14:paraId="364588C7" w14:textId="77777777" w:rsidR="00E5059E" w:rsidRDefault="00E5059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263DDF" w14:textId="77777777" w:rsidR="00E5059E" w:rsidRDefault="00E5059E" w:rsidP="00534F7F">
      <w:pPr>
        <w:spacing w:after="0" w:line="240" w:lineRule="auto"/>
      </w:pPr>
      <w:r>
        <w:separator/>
      </w:r>
    </w:p>
  </w:footnote>
  <w:footnote w:type="continuationSeparator" w:id="0">
    <w:p w14:paraId="662EC0DC" w14:textId="77777777" w:rsidR="00E5059E" w:rsidRDefault="00E5059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803" w:type="dxa"/>
      <w:tblLook w:val="04A0" w:firstRow="1" w:lastRow="0" w:firstColumn="1" w:lastColumn="0" w:noHBand="0" w:noVBand="1"/>
    </w:tblPr>
    <w:tblGrid>
      <w:gridCol w:w="1478"/>
      <w:gridCol w:w="5750"/>
      <w:gridCol w:w="1675"/>
      <w:gridCol w:w="1900"/>
    </w:tblGrid>
    <w:tr w:rsidR="008A7C47" w:rsidRPr="00943224" w14:paraId="7D945566" w14:textId="77777777" w:rsidTr="008A7C47">
      <w:trPr>
        <w:trHeight w:val="235"/>
      </w:trPr>
      <w:tc>
        <w:tcPr>
          <w:tcW w:w="147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49D45D07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7301AE1B" w14:textId="77777777" w:rsidR="008A7C47" w:rsidRPr="00943224" w:rsidRDefault="008A7C47" w:rsidP="008A7C4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drawing>
              <wp:inline distT="0" distB="0" distL="0" distR="0" wp14:anchorId="1F9B07DB" wp14:editId="198928EA">
                <wp:extent cx="781050" cy="857250"/>
                <wp:effectExtent l="0" t="0" r="0" b="0"/>
                <wp:docPr id="351861389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50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2813679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ab/>
          </w:r>
        </w:p>
        <w:p w14:paraId="521392C1" w14:textId="77777777" w:rsidR="008A7C47" w:rsidRPr="00943224" w:rsidRDefault="008A7C47" w:rsidP="001D4FB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43224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45BDBA01" w14:textId="77777777" w:rsidR="001D4FBF" w:rsidRPr="001D4FBF" w:rsidRDefault="001D4FBF" w:rsidP="001D4FB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1D4FBF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7D1D0852" w14:textId="6949088C" w:rsidR="008A7C47" w:rsidRPr="00943224" w:rsidRDefault="008A7C47" w:rsidP="001D4FBF">
          <w:pPr>
            <w:pStyle w:val="AralkYok"/>
            <w:ind w:firstLine="426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986D1F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YABANCI UYRUKLU ÖĞRETİM ELEMANI ALIMI </w:t>
          </w:r>
          <w:r w:rsidR="001D4FBF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5D206F" w:rsidRPr="005D206F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DD52986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A6DDB5" w14:textId="365FAE1C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ARÜ.PDB.İAŞ.00</w:t>
          </w:r>
          <w:r>
            <w:rPr>
              <w:rFonts w:ascii="Times New Roman" w:hAnsi="Times New Roman" w:cs="Times New Roman"/>
              <w:sz w:val="20"/>
              <w:szCs w:val="20"/>
            </w:rPr>
            <w:t>3</w:t>
          </w:r>
        </w:p>
      </w:tc>
    </w:tr>
    <w:tr w:rsidR="008A7C47" w:rsidRPr="00943224" w14:paraId="5B652571" w14:textId="77777777" w:rsidTr="008A7C47">
      <w:trPr>
        <w:trHeight w:val="1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E9D126E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AD8E0DA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D36CB55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A23684E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8A7C47" w:rsidRPr="00943224" w14:paraId="53A0ED77" w14:textId="77777777" w:rsidTr="008A7C47">
      <w:trPr>
        <w:trHeight w:val="3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25A473A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C6B5A7A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D7AF56D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1264139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8A7C47" w:rsidRPr="00943224" w14:paraId="54A728B0" w14:textId="77777777" w:rsidTr="008A7C47">
      <w:trPr>
        <w:trHeight w:val="6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C2CC30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F204519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407ACFF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846F1A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8A7C47" w:rsidRPr="00943224" w14:paraId="7383BA9D" w14:textId="77777777" w:rsidTr="008A7C47">
      <w:trPr>
        <w:trHeight w:val="80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BD0C586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3367A81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C064BA7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89126A0" w14:textId="77777777" w:rsidR="008A7C47" w:rsidRPr="00943224" w:rsidRDefault="008A7C47" w:rsidP="008A7C4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943224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4548D41A" w14:textId="77777777" w:rsidR="00850922" w:rsidRDefault="0085092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A00ED"/>
    <w:rsid w:val="000C4195"/>
    <w:rsid w:val="001328B1"/>
    <w:rsid w:val="00164950"/>
    <w:rsid w:val="0016547C"/>
    <w:rsid w:val="001842CA"/>
    <w:rsid w:val="00184FE6"/>
    <w:rsid w:val="001C317F"/>
    <w:rsid w:val="001D2418"/>
    <w:rsid w:val="001D4FBF"/>
    <w:rsid w:val="001F6791"/>
    <w:rsid w:val="00236E1E"/>
    <w:rsid w:val="002D4D3A"/>
    <w:rsid w:val="0031550A"/>
    <w:rsid w:val="003230A8"/>
    <w:rsid w:val="0037123D"/>
    <w:rsid w:val="004023B0"/>
    <w:rsid w:val="0043565C"/>
    <w:rsid w:val="00467465"/>
    <w:rsid w:val="00470524"/>
    <w:rsid w:val="00510085"/>
    <w:rsid w:val="00523A79"/>
    <w:rsid w:val="00534F7F"/>
    <w:rsid w:val="00551B24"/>
    <w:rsid w:val="005B3B25"/>
    <w:rsid w:val="005B5AD0"/>
    <w:rsid w:val="005D206F"/>
    <w:rsid w:val="00602BF1"/>
    <w:rsid w:val="0061636C"/>
    <w:rsid w:val="0064705C"/>
    <w:rsid w:val="00672A56"/>
    <w:rsid w:val="00715C4E"/>
    <w:rsid w:val="0073606C"/>
    <w:rsid w:val="007D3FCA"/>
    <w:rsid w:val="008101B8"/>
    <w:rsid w:val="00850922"/>
    <w:rsid w:val="008A7C47"/>
    <w:rsid w:val="008F10A2"/>
    <w:rsid w:val="00937969"/>
    <w:rsid w:val="0098664F"/>
    <w:rsid w:val="00986D1F"/>
    <w:rsid w:val="00A125A4"/>
    <w:rsid w:val="00A354CE"/>
    <w:rsid w:val="00A97BC7"/>
    <w:rsid w:val="00AC604D"/>
    <w:rsid w:val="00AC7273"/>
    <w:rsid w:val="00B124C1"/>
    <w:rsid w:val="00B17FB1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5059E"/>
    <w:rsid w:val="00E87FEE"/>
    <w:rsid w:val="00E92909"/>
    <w:rsid w:val="00EB7AB6"/>
    <w:rsid w:val="00F07C41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628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8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0:00Z</dcterms:created>
  <dcterms:modified xsi:type="dcterms:W3CDTF">2026-04-28T13:30:00Z</dcterms:modified>
</cp:coreProperties>
</file>